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81.75pt" o:ole="">
            <v:imagedata r:id="rId30" o:title=""/>
          </v:shape>
          <o:OLEObject Type="Embed" ProgID="Visio.Drawing.15" ShapeID="_x0000_i1025" DrawAspect="Content" ObjectID="_1639907094" r:id="rId3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5pt;height:284.25pt" o:ole="">
            <v:imagedata r:id="rId36" o:title=""/>
          </v:shape>
          <o:OLEObject Type="Embed" ProgID="Visio.Drawing.15" ShapeID="_x0000_i1026" DrawAspect="Content" ObjectID="_1639907095" r:id="rId3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C96706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96706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</w:t>
            </w:r>
            <w:r w:rsidR="00C96706">
              <w:rPr>
                <w:rFonts w:ascii="Courier New" w:hAnsi="Courier New" w:cs="Courier New"/>
                <w:sz w:val="28"/>
                <w:szCs w:val="28"/>
                <w:lang w:val="en-US"/>
              </w:rPr>
              <w:t>n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s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90875" cy="25622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53E3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95650" cy="25622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748D0" w:rsidRPr="000748D0" w:rsidRDefault="00C100F9" w:rsidP="008B339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="00EA7A2C" w:rsidRPr="000748D0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EA7A2C" w:rsidRPr="000748D0">
        <w:rPr>
          <w:rFonts w:ascii="Courier New" w:hAnsi="Courier New" w:cs="Courier New"/>
          <w:sz w:val="28"/>
          <w:szCs w:val="28"/>
        </w:rPr>
        <w:t xml:space="preserve">, </w:t>
      </w:r>
      <w:r w:rsidR="00EA7A2C" w:rsidRPr="000748D0">
        <w:rPr>
          <w:rFonts w:ascii="Courier New" w:hAnsi="Courier New" w:cs="Courier New"/>
          <w:sz w:val="28"/>
          <w:szCs w:val="28"/>
        </w:rPr>
        <w:br/>
      </w:r>
      <w:r w:rsidR="00EA7A2C" w:rsidRPr="00EA7A2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748D0" w:rsidRPr="000748D0" w:rsidRDefault="00EA7A2C" w:rsidP="00C6191B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sz w:val="28"/>
          <w:szCs w:val="28"/>
        </w:rPr>
        <w:br/>
      </w:r>
      <w:r w:rsidR="000748D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</w:rPr>
        <w:t>: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0748D0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Default="00CA7E5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86EE7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85654D">
        <w:rPr>
          <w:rFonts w:ascii="Courier New" w:hAnsi="Courier New" w:cs="Courier New"/>
          <w:sz w:val="28"/>
          <w:szCs w:val="28"/>
          <w:lang w:val="en-US"/>
        </w:rPr>
        <w:t xml:space="preserve">, Content-Type, Accept </w:t>
      </w:r>
      <w:r w:rsidR="00CA7E5B"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03C6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C603C6">
        <w:rPr>
          <w:rFonts w:ascii="Courier New" w:hAnsi="Courier New" w:cs="Courier New"/>
          <w:sz w:val="28"/>
          <w:szCs w:val="28"/>
        </w:rPr>
        <w:t>, MIME:</w:t>
      </w:r>
    </w:p>
    <w:p w:rsid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application</w:t>
      </w:r>
      <w:proofErr w:type="spellEnd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/</w:t>
      </w: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xml</w:t>
      </w:r>
      <w:proofErr w:type="spellEnd"/>
      <w:r w:rsidR="003C2417"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  <w:t xml:space="preserve">,  </w:t>
      </w:r>
    </w:p>
    <w:p w:rsidR="00C603C6" w:rsidRP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gramStart"/>
      <w:r w:rsidRPr="003C2417">
        <w:rPr>
          <w:rStyle w:val="HTML1"/>
          <w:rFonts w:eastAsiaTheme="minorHAnsi"/>
          <w:color w:val="000000"/>
          <w:sz w:val="28"/>
          <w:szCs w:val="28"/>
          <w:bdr w:val="single" w:sz="6" w:space="1" w:color="EAECF0" w:frame="1"/>
          <w:shd w:val="clear" w:color="auto" w:fill="F8F9FA"/>
          <w:lang w:val="en-US"/>
        </w:rPr>
        <w:t>text/xml</w:t>
      </w:r>
      <w:proofErr w:type="gramEnd"/>
      <w:r w:rsidRPr="003C2417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P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Pr="007C5398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5FF6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7B4262" w:rsidRPr="00B95FF6" w:rsidRDefault="007B4262" w:rsidP="00B95F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spellStart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.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TATUS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_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CODES</w:t>
      </w:r>
      <w:proofErr w:type="spellEnd"/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{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0'</w:t>
      </w:r>
      <w:proofErr w:type="gramEnd"/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5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set Content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'Requested Range Not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atisfi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Unprocess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6706">
          <w:rPr>
            <w:noProof/>
          </w:rPr>
          <w:t>27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E6002"/>
    <w:rsid w:val="001F1AF6"/>
    <w:rsid w:val="002015E5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28D3"/>
    <w:rsid w:val="00312BBB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C2417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96706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448912-1798-4884-9146-4F3CCEEF97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32</Pages>
  <Words>565</Words>
  <Characters>3226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5</cp:revision>
  <dcterms:created xsi:type="dcterms:W3CDTF">2019-08-29T20:41:00Z</dcterms:created>
  <dcterms:modified xsi:type="dcterms:W3CDTF">2020-01-07T09:58:00Z</dcterms:modified>
</cp:coreProperties>
</file>